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ФИЛИАЛ ФЕДЕРАЛЬНОГО ГОСУДАРСТВЕННОГО БЮДЖЕТНОГО ОБРАЗОВАТЕЛЬНОГО УЧРЕЖДЕНИЯ</w:t>
      </w:r>
    </w:p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ВЫСШЕГО ОБРАЗОВАНИЯ</w:t>
      </w:r>
    </w:p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«НАЦИОНАЛЬНЫЙ </w:t>
      </w:r>
      <w:r w:rsidRPr="00B40250">
        <w:t>ИССЛЕДОВАТЕЛЬСКИЙ УНИВЕРСИТЕТ</w:t>
      </w:r>
      <w:r>
        <w:rPr>
          <w:sz w:val="28"/>
          <w:szCs w:val="28"/>
        </w:rPr>
        <w:t xml:space="preserve"> «МЭИ» </w:t>
      </w:r>
    </w:p>
    <w:p w:rsidR="00C42DDD" w:rsidRDefault="00C42DDD" w:rsidP="00C42DDD">
      <w:pPr>
        <w:jc w:val="center"/>
        <w:rPr>
          <w:sz w:val="28"/>
          <w:szCs w:val="28"/>
        </w:rPr>
      </w:pP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г. Смоленске</w:t>
      </w:r>
    </w:p>
    <w:p w:rsidR="00C42DDD" w:rsidRDefault="00C42DDD" w:rsidP="00C42DDD">
      <w:pPr>
        <w:jc w:val="center"/>
      </w:pPr>
    </w:p>
    <w:p w:rsidR="00C42DDD" w:rsidRDefault="00C42DDD" w:rsidP="00C42DDD">
      <w:pPr>
        <w:jc w:val="center"/>
      </w:pPr>
    </w:p>
    <w:p w:rsidR="00C42DDD" w:rsidRDefault="00C42DDD" w:rsidP="00C42DDD">
      <w:pPr>
        <w:jc w:val="center"/>
      </w:pPr>
    </w:p>
    <w:p w:rsidR="00C42DDD" w:rsidRDefault="00C42DDD" w:rsidP="00C42DDD">
      <w:pPr>
        <w:jc w:val="center"/>
      </w:pPr>
    </w:p>
    <w:p w:rsidR="00C42DDD" w:rsidRDefault="00C42DDD" w:rsidP="00C42DDD">
      <w:pPr>
        <w:jc w:val="center"/>
      </w:pPr>
    </w:p>
    <w:p w:rsidR="00C42DDD" w:rsidRDefault="00C42DDD" w:rsidP="00C42DDD">
      <w:pPr>
        <w:jc w:val="center"/>
      </w:pPr>
    </w:p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вычислительной техники:</w:t>
      </w: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Отчет</w:t>
      </w:r>
    </w:p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По лабораторной работе № 4</w:t>
      </w:r>
    </w:p>
    <w:p w:rsidR="00C42DDD" w:rsidRDefault="00C42DDD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: «ТЕСТИРОВАНИЕ ПРОГРАММНОГО ОБЕСПЕЧЕНИЯ»</w:t>
      </w:r>
    </w:p>
    <w:p w:rsidR="00C42DDD" w:rsidRDefault="00C42DDD" w:rsidP="00C42DDD">
      <w:pPr>
        <w:jc w:val="center"/>
        <w:rPr>
          <w:sz w:val="28"/>
          <w:szCs w:val="28"/>
        </w:rPr>
      </w:pP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курсу: «Технология программирования»</w:t>
      </w: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jc w:val="center"/>
        <w:rPr>
          <w:sz w:val="28"/>
          <w:szCs w:val="28"/>
        </w:rPr>
      </w:pPr>
    </w:p>
    <w:p w:rsidR="00C42DDD" w:rsidRDefault="00C42DDD" w:rsidP="00C42DDD">
      <w:pPr>
        <w:ind w:left="6379"/>
        <w:rPr>
          <w:sz w:val="28"/>
          <w:szCs w:val="28"/>
        </w:rPr>
      </w:pPr>
      <w:r>
        <w:rPr>
          <w:sz w:val="28"/>
          <w:szCs w:val="28"/>
        </w:rPr>
        <w:t>Студент: Иванов В.В.</w:t>
      </w:r>
    </w:p>
    <w:p w:rsidR="00C42DDD" w:rsidRDefault="00782129" w:rsidP="00C42DDD">
      <w:pPr>
        <w:ind w:left="6379"/>
        <w:rPr>
          <w:sz w:val="28"/>
          <w:szCs w:val="28"/>
        </w:rPr>
      </w:pPr>
      <w:r>
        <w:rPr>
          <w:sz w:val="28"/>
          <w:szCs w:val="28"/>
        </w:rPr>
        <w:t>Группа: ИВТ</w:t>
      </w:r>
      <w:r w:rsidR="00C42DDD">
        <w:rPr>
          <w:sz w:val="28"/>
          <w:szCs w:val="28"/>
        </w:rPr>
        <w:t>1-18</w:t>
      </w:r>
    </w:p>
    <w:p w:rsidR="00C42DDD" w:rsidRDefault="00C42DDD" w:rsidP="00C42DDD">
      <w:pPr>
        <w:ind w:left="6379"/>
        <w:rPr>
          <w:sz w:val="28"/>
          <w:szCs w:val="28"/>
        </w:rPr>
      </w:pPr>
      <w:r>
        <w:rPr>
          <w:sz w:val="28"/>
          <w:szCs w:val="28"/>
        </w:rPr>
        <w:t xml:space="preserve">Преподаватель: </w:t>
      </w:r>
      <w:proofErr w:type="spellStart"/>
      <w:r>
        <w:rPr>
          <w:sz w:val="28"/>
          <w:szCs w:val="28"/>
        </w:rPr>
        <w:t>Малашенкова</w:t>
      </w:r>
      <w:proofErr w:type="spellEnd"/>
      <w:r>
        <w:rPr>
          <w:sz w:val="28"/>
          <w:szCs w:val="28"/>
        </w:rPr>
        <w:t xml:space="preserve"> И.В.</w:t>
      </w:r>
    </w:p>
    <w:p w:rsidR="00C42DDD" w:rsidRDefault="00C42DDD" w:rsidP="00C42DDD">
      <w:pPr>
        <w:tabs>
          <w:tab w:val="left" w:pos="6435"/>
        </w:tabs>
        <w:rPr>
          <w:sz w:val="28"/>
          <w:szCs w:val="28"/>
        </w:rPr>
      </w:pPr>
      <w:r>
        <w:rPr>
          <w:sz w:val="28"/>
          <w:szCs w:val="28"/>
        </w:rPr>
        <w:tab/>
        <w:t>Вариант: 7</w:t>
      </w:r>
    </w:p>
    <w:p w:rsidR="00C42DDD" w:rsidRDefault="00C42DDD" w:rsidP="00C42DDD">
      <w:pPr>
        <w:rPr>
          <w:sz w:val="28"/>
          <w:szCs w:val="28"/>
        </w:rPr>
      </w:pPr>
    </w:p>
    <w:p w:rsidR="00C42DDD" w:rsidRDefault="00C42DDD" w:rsidP="00C42DDD">
      <w:pPr>
        <w:jc w:val="right"/>
        <w:rPr>
          <w:sz w:val="28"/>
          <w:szCs w:val="28"/>
        </w:rPr>
      </w:pPr>
    </w:p>
    <w:p w:rsidR="00C42DDD" w:rsidRDefault="00C42DDD" w:rsidP="00C42DDD">
      <w:pPr>
        <w:rPr>
          <w:sz w:val="28"/>
          <w:szCs w:val="28"/>
        </w:rPr>
      </w:pPr>
    </w:p>
    <w:p w:rsidR="00C42DDD" w:rsidRDefault="00C42DDD" w:rsidP="00C42DDD">
      <w:pPr>
        <w:rPr>
          <w:sz w:val="28"/>
          <w:szCs w:val="28"/>
        </w:rPr>
      </w:pPr>
    </w:p>
    <w:p w:rsidR="00C42DDD" w:rsidRDefault="00C42DDD" w:rsidP="00C42DDD">
      <w:pPr>
        <w:rPr>
          <w:sz w:val="28"/>
          <w:szCs w:val="28"/>
        </w:rPr>
      </w:pPr>
    </w:p>
    <w:p w:rsidR="00C42DDD" w:rsidRDefault="00C42DDD" w:rsidP="00C42DDD">
      <w:pPr>
        <w:rPr>
          <w:sz w:val="28"/>
          <w:szCs w:val="28"/>
        </w:rPr>
      </w:pPr>
    </w:p>
    <w:p w:rsidR="00C42DDD" w:rsidRDefault="00C42DDD" w:rsidP="00C42DDD">
      <w:pPr>
        <w:jc w:val="right"/>
        <w:rPr>
          <w:sz w:val="28"/>
          <w:szCs w:val="28"/>
        </w:rPr>
      </w:pPr>
    </w:p>
    <w:p w:rsidR="00C42DDD" w:rsidRDefault="00C42DDD" w:rsidP="00C42DDD">
      <w:pPr>
        <w:jc w:val="right"/>
        <w:rPr>
          <w:sz w:val="28"/>
          <w:szCs w:val="28"/>
        </w:rPr>
      </w:pPr>
    </w:p>
    <w:p w:rsidR="00C42DDD" w:rsidRDefault="00C42DDD" w:rsidP="00C42DDD">
      <w:pPr>
        <w:rPr>
          <w:sz w:val="28"/>
          <w:szCs w:val="28"/>
        </w:rPr>
      </w:pPr>
    </w:p>
    <w:p w:rsidR="00C42DDD" w:rsidRDefault="00782129" w:rsidP="00C42DDD">
      <w:pPr>
        <w:jc w:val="center"/>
        <w:rPr>
          <w:sz w:val="28"/>
          <w:szCs w:val="28"/>
        </w:rPr>
      </w:pPr>
      <w:r>
        <w:rPr>
          <w:sz w:val="28"/>
          <w:szCs w:val="28"/>
        </w:rPr>
        <w:t>г. Смоленск ,2020</w:t>
      </w:r>
    </w:p>
    <w:p w:rsidR="00C42DDD" w:rsidRDefault="00C42DDD" w:rsidP="00C42DDD">
      <w:pPr>
        <w:spacing w:after="180" w:line="270" w:lineRule="atLeast"/>
        <w:ind w:firstLine="709"/>
        <w:jc w:val="both"/>
        <w:rPr>
          <w:sz w:val="28"/>
          <w:szCs w:val="28"/>
        </w:rPr>
      </w:pPr>
      <w:r w:rsidRPr="00520E4A">
        <w:rPr>
          <w:b/>
          <w:bCs/>
          <w:sz w:val="28"/>
          <w:szCs w:val="28"/>
        </w:rPr>
        <w:lastRenderedPageBreak/>
        <w:t>Цель</w:t>
      </w:r>
      <w:r>
        <w:rPr>
          <w:sz w:val="28"/>
          <w:szCs w:val="28"/>
        </w:rPr>
        <w:t>:</w:t>
      </w:r>
    </w:p>
    <w:p w:rsidR="00C42DDD" w:rsidRPr="00C10B5F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C10B5F">
        <w:rPr>
          <w:sz w:val="28"/>
          <w:szCs w:val="28"/>
        </w:rPr>
        <w:t>Изучить методы тестирования программного обеспечения:</w:t>
      </w:r>
    </w:p>
    <w:p w:rsidR="00C42DDD" w:rsidRPr="00C10B5F" w:rsidRDefault="00C42DDD" w:rsidP="00C42DDD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0B5F">
        <w:rPr>
          <w:rFonts w:ascii="Times New Roman" w:hAnsi="Times New Roman" w:cs="Times New Roman"/>
          <w:sz w:val="28"/>
          <w:szCs w:val="28"/>
        </w:rPr>
        <w:t>Ручное тестирование программы;</w:t>
      </w:r>
    </w:p>
    <w:p w:rsidR="00C42DDD" w:rsidRPr="00C10B5F" w:rsidRDefault="00C42DDD" w:rsidP="00C42DDD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0B5F">
        <w:rPr>
          <w:rFonts w:ascii="Times New Roman" w:hAnsi="Times New Roman" w:cs="Times New Roman"/>
          <w:sz w:val="28"/>
          <w:szCs w:val="28"/>
        </w:rPr>
        <w:t>Структурное тестирование программы (тестирование базового пути, условий, циклов, потоков данных);</w:t>
      </w:r>
    </w:p>
    <w:p w:rsidR="00C42DDD" w:rsidRPr="00C10B5F" w:rsidRDefault="00C42DDD" w:rsidP="00C42DDD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0B5F">
        <w:rPr>
          <w:rFonts w:ascii="Times New Roman" w:hAnsi="Times New Roman" w:cs="Times New Roman"/>
          <w:sz w:val="28"/>
          <w:szCs w:val="28"/>
        </w:rPr>
        <w:t xml:space="preserve">Функциональное тестирование программы (анализ граничных значений, причинно-следственных связей, предположение об </w:t>
      </w:r>
      <w:r w:rsidR="00782129">
        <w:rPr>
          <w:rFonts w:ascii="Times New Roman" w:hAnsi="Times New Roman" w:cs="Times New Roman"/>
          <w:sz w:val="28"/>
          <w:szCs w:val="28"/>
        </w:rPr>
        <w:t>ошибке</w:t>
      </w:r>
      <w:r w:rsidRPr="00C10B5F">
        <w:rPr>
          <w:rFonts w:ascii="Times New Roman" w:hAnsi="Times New Roman" w:cs="Times New Roman"/>
          <w:sz w:val="28"/>
          <w:szCs w:val="28"/>
        </w:rPr>
        <w:t>);</w:t>
      </w:r>
    </w:p>
    <w:p w:rsidR="00C42DDD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3A6B5F">
        <w:rPr>
          <w:sz w:val="28"/>
          <w:szCs w:val="28"/>
        </w:rPr>
        <w:t xml:space="preserve">1. </w:t>
      </w:r>
      <w:r w:rsidRPr="008422CD">
        <w:rPr>
          <w:b/>
          <w:bCs/>
          <w:sz w:val="28"/>
          <w:szCs w:val="28"/>
        </w:rPr>
        <w:t>Задание на выполнение:</w:t>
      </w:r>
    </w:p>
    <w:p w:rsidR="00C42DDD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61E0C54C" wp14:editId="06FDEAA0">
            <wp:extent cx="5940425" cy="1390015"/>
            <wp:effectExtent l="0" t="0" r="317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Pr="00B0547F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561EB2D2" wp14:editId="72BF130E">
            <wp:extent cx="5940425" cy="7131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1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B44829">
        <w:rPr>
          <w:b/>
          <w:bCs/>
          <w:sz w:val="28"/>
          <w:szCs w:val="28"/>
        </w:rPr>
        <w:t>2.</w:t>
      </w:r>
      <w:r w:rsidRPr="00752A76">
        <w:rPr>
          <w:sz w:val="28"/>
          <w:szCs w:val="28"/>
        </w:rPr>
        <w:t xml:space="preserve"> </w:t>
      </w:r>
      <w:r w:rsidRPr="008422CD">
        <w:rPr>
          <w:b/>
          <w:bCs/>
          <w:sz w:val="28"/>
          <w:szCs w:val="28"/>
        </w:rPr>
        <w:t>Анализ задания</w:t>
      </w:r>
      <w:r w:rsidRPr="00752A76">
        <w:rPr>
          <w:sz w:val="28"/>
          <w:szCs w:val="28"/>
        </w:rPr>
        <w:t>:</w:t>
      </w:r>
      <w:r>
        <w:rPr>
          <w:sz w:val="28"/>
          <w:szCs w:val="28"/>
        </w:rPr>
        <w:t xml:space="preserve"> в данной лабораторной работе необходимо предусмотреть проверку вво</w:t>
      </w:r>
      <w:bookmarkStart w:id="0" w:name="_GoBack"/>
      <w:bookmarkEnd w:id="0"/>
      <w:r>
        <w:rPr>
          <w:sz w:val="28"/>
          <w:szCs w:val="28"/>
        </w:rPr>
        <w:t>да данных (на вход принимаются только числа).</w:t>
      </w:r>
    </w:p>
    <w:p w:rsidR="00C42DDD" w:rsidRPr="0023529B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23529B">
        <w:rPr>
          <w:sz w:val="28"/>
          <w:szCs w:val="28"/>
        </w:rPr>
        <w:t xml:space="preserve">В 1-ом задании </w:t>
      </w:r>
      <w:r>
        <w:rPr>
          <w:sz w:val="28"/>
          <w:szCs w:val="28"/>
        </w:rPr>
        <w:t>необходимо, используя один оператор цикла, узнать когда выпало больше осадков по чётным или нечётным числам.</w:t>
      </w:r>
    </w:p>
    <w:p w:rsidR="00C42DDD" w:rsidRPr="0023529B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23529B">
        <w:rPr>
          <w:sz w:val="28"/>
          <w:szCs w:val="28"/>
        </w:rPr>
        <w:t xml:space="preserve">Во 2-ом </w:t>
      </w:r>
      <w:r>
        <w:rPr>
          <w:sz w:val="28"/>
          <w:szCs w:val="28"/>
        </w:rPr>
        <w:t>задании необходимо разложить число на произведение простых чисел.</w:t>
      </w:r>
    </w:p>
    <w:p w:rsidR="00C42DDD" w:rsidRPr="00503EE8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23529B">
        <w:rPr>
          <w:sz w:val="28"/>
          <w:szCs w:val="28"/>
        </w:rPr>
        <w:t xml:space="preserve">В 3-ем задании </w:t>
      </w:r>
      <w:r>
        <w:rPr>
          <w:sz w:val="28"/>
          <w:szCs w:val="28"/>
        </w:rPr>
        <w:t xml:space="preserve">необходимо узнать входит ли массив </w:t>
      </w:r>
      <w:r>
        <w:rPr>
          <w:sz w:val="28"/>
          <w:szCs w:val="28"/>
          <w:lang w:val="en-US"/>
        </w:rPr>
        <w:t>a</w:t>
      </w:r>
      <w:r w:rsidRPr="00503EE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ассив </w:t>
      </w:r>
      <w:r>
        <w:rPr>
          <w:sz w:val="28"/>
          <w:szCs w:val="28"/>
          <w:lang w:val="en-US"/>
        </w:rPr>
        <w:t>b</w:t>
      </w:r>
      <w:r w:rsidRPr="00503EE8">
        <w:rPr>
          <w:sz w:val="28"/>
          <w:szCs w:val="28"/>
        </w:rPr>
        <w:t xml:space="preserve"> </w:t>
      </w:r>
      <w:r>
        <w:rPr>
          <w:sz w:val="28"/>
          <w:szCs w:val="28"/>
        </w:rPr>
        <w:t>учитывая, что в самих массивах нет повторяющихся элементов.</w:t>
      </w:r>
    </w:p>
    <w:p w:rsidR="00C42DDD" w:rsidRDefault="00C42DDD" w:rsidP="00C42DDD">
      <w:pPr>
        <w:spacing w:line="360" w:lineRule="auto"/>
        <w:ind w:firstLine="709"/>
        <w:jc w:val="both"/>
        <w:rPr>
          <w:sz w:val="28"/>
          <w:szCs w:val="28"/>
        </w:rPr>
      </w:pPr>
      <w:r w:rsidRPr="008422CD">
        <w:rPr>
          <w:b/>
          <w:bCs/>
          <w:sz w:val="28"/>
          <w:szCs w:val="28"/>
        </w:rPr>
        <w:t>Схема алгоритма</w:t>
      </w: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274AE817" wp14:editId="7FB67253">
            <wp:extent cx="4981575" cy="44862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vlad4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1 – Алгоритм для 1 задания </w:t>
      </w: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154CCE4B" wp14:editId="3E92DBB4">
            <wp:extent cx="3314700" cy="59150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vlad4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59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Pr="00995922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2 – Алгоритм для 2 задания</w:t>
      </w: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230354AB" wp14:editId="51D3FA83">
            <wp:extent cx="3761740" cy="925195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vlad4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740" cy="925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унок 3.3 – Алгоритм для 3 задания</w:t>
      </w:r>
    </w:p>
    <w:p w:rsidR="00C42DDD" w:rsidRDefault="00C42DDD" w:rsidP="00C42DDD">
      <w:pPr>
        <w:spacing w:line="360" w:lineRule="auto"/>
        <w:ind w:firstLine="709"/>
        <w:jc w:val="center"/>
        <w:rPr>
          <w:sz w:val="28"/>
          <w:szCs w:val="28"/>
        </w:rPr>
      </w:pP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rPr>
          <w:b/>
          <w:bCs/>
          <w:sz w:val="28"/>
          <w:szCs w:val="28"/>
        </w:rPr>
      </w:pPr>
      <w:r w:rsidRPr="00F222A2">
        <w:rPr>
          <w:b/>
          <w:bCs/>
          <w:sz w:val="28"/>
          <w:szCs w:val="28"/>
        </w:rPr>
        <w:t>4. Тестирование программы</w:t>
      </w:r>
    </w:p>
    <w:p w:rsidR="00C42DDD" w:rsidRPr="00F222A2" w:rsidRDefault="00C42DDD" w:rsidP="00C42DDD">
      <w:pPr>
        <w:autoSpaceDE w:val="0"/>
        <w:autoSpaceDN w:val="0"/>
        <w:adjustRightInd w:val="0"/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4.1 Ручное тестирование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Таблица 1 – Ручное тестирование</w:t>
      </w:r>
    </w:p>
    <w:tbl>
      <w:tblPr>
        <w:tblStyle w:val="a3"/>
        <w:tblW w:w="9606" w:type="dxa"/>
        <w:tblLook w:val="04A0" w:firstRow="1" w:lastRow="0" w:firstColumn="1" w:lastColumn="0" w:noHBand="0" w:noVBand="1"/>
      </w:tblPr>
      <w:tblGrid>
        <w:gridCol w:w="2679"/>
        <w:gridCol w:w="4594"/>
        <w:gridCol w:w="2333"/>
      </w:tblGrid>
      <w:tr w:rsidR="00C42DDD" w:rsidRPr="00AB2538" w:rsidTr="00484DA2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Набор данных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водимые данны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</w:t>
            </w:r>
          </w:p>
        </w:tc>
      </w:tr>
      <w:tr w:rsidR="00C42DDD" w:rsidRPr="00AB2538" w:rsidTr="00484DA2">
        <w:trPr>
          <w:trHeight w:val="72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Корректный</w:t>
            </w:r>
            <w:r>
              <w:rPr>
                <w:sz w:val="28"/>
                <w:szCs w:val="28"/>
                <w:lang w:eastAsia="en-US"/>
              </w:rPr>
              <w:t xml:space="preserve"> для 1 задания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eastAsia="en-US"/>
              </w:rPr>
            </w:pPr>
            <w:proofErr w:type="spellStart"/>
            <w:proofErr w:type="gramStart"/>
            <w:r w:rsidRPr="00AF4B0F">
              <w:rPr>
                <w:sz w:val="28"/>
                <w:szCs w:val="28"/>
                <w:lang w:eastAsia="en-US"/>
              </w:rPr>
              <w:t>ЫПтердоидя</w:t>
            </w:r>
            <w:proofErr w:type="spellEnd"/>
            <w:r w:rsidRPr="00AF4B0F">
              <w:rPr>
                <w:sz w:val="28"/>
                <w:szCs w:val="28"/>
                <w:lang w:eastAsia="en-US"/>
              </w:rPr>
              <w:t xml:space="preserve">  </w:t>
            </w:r>
            <w:proofErr w:type="spellStart"/>
            <w:r w:rsidRPr="00AF4B0F">
              <w:rPr>
                <w:sz w:val="28"/>
                <w:szCs w:val="28"/>
                <w:lang w:eastAsia="en-US"/>
              </w:rPr>
              <w:t>nsiongh</w:t>
            </w:r>
            <w:proofErr w:type="spellEnd"/>
            <w:proofErr w:type="gramEnd"/>
            <w:r w:rsidRPr="00AF4B0F">
              <w:rPr>
                <w:sz w:val="28"/>
                <w:szCs w:val="28"/>
                <w:lang w:eastAsia="en-US"/>
              </w:rPr>
              <w:t xml:space="preserve"> </w:t>
            </w:r>
            <w:proofErr w:type="spellStart"/>
            <w:r w:rsidRPr="00AF4B0F">
              <w:rPr>
                <w:sz w:val="28"/>
                <w:szCs w:val="28"/>
                <w:lang w:eastAsia="en-US"/>
              </w:rPr>
              <w:t>v;iosergho</w:t>
            </w:r>
            <w:proofErr w:type="spellEnd"/>
            <w:r w:rsidRPr="00AF4B0F">
              <w:rPr>
                <w:sz w:val="28"/>
                <w:szCs w:val="28"/>
                <w:lang w:eastAsia="en-US"/>
              </w:rPr>
              <w:t xml:space="preserve">; h </w:t>
            </w:r>
            <w:proofErr w:type="spellStart"/>
            <w:r w:rsidRPr="00AF4B0F">
              <w:rPr>
                <w:sz w:val="28"/>
                <w:szCs w:val="28"/>
                <w:lang w:eastAsia="en-US"/>
              </w:rPr>
              <w:t>кпшрпртвыршы</w:t>
            </w:r>
            <w:proofErr w:type="spellEnd"/>
            <w:r w:rsidRPr="00AF4B0F">
              <w:rPr>
                <w:sz w:val="28"/>
                <w:szCs w:val="28"/>
                <w:lang w:eastAsia="en-US"/>
              </w:rPr>
              <w:t xml:space="preserve"> </w:t>
            </w:r>
            <w:proofErr w:type="spellStart"/>
            <w:r w:rsidRPr="00AF4B0F">
              <w:rPr>
                <w:sz w:val="28"/>
                <w:szCs w:val="28"/>
                <w:lang w:eastAsia="en-US"/>
              </w:rPr>
              <w:t>jdfljslfjlОадшркп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.</w:t>
            </w:r>
            <w:r>
              <w:rPr>
                <w:sz w:val="28"/>
                <w:szCs w:val="28"/>
                <w:lang w:eastAsia="en-US"/>
              </w:rPr>
              <w:t>27</w:t>
            </w:r>
          </w:p>
        </w:tc>
      </w:tr>
      <w:tr w:rsidR="00C42DDD" w:rsidRPr="00AB2538" w:rsidTr="00484DA2">
        <w:trPr>
          <w:trHeight w:val="72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Корректный</w:t>
            </w:r>
            <w:r>
              <w:rPr>
                <w:sz w:val="28"/>
                <w:szCs w:val="28"/>
                <w:lang w:eastAsia="en-US"/>
              </w:rPr>
              <w:t xml:space="preserve"> для 2 задания</w:t>
            </w:r>
          </w:p>
        </w:tc>
        <w:tc>
          <w:tcPr>
            <w:tcW w:w="4394" w:type="dxa"/>
            <w:tcBorders>
              <w:left w:val="single" w:sz="4" w:space="0" w:color="auto"/>
              <w:right w:val="single" w:sz="4" w:space="0" w:color="auto"/>
            </w:tcBorders>
          </w:tcPr>
          <w:p w:rsidR="00C42DDD" w:rsidRPr="00F11939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N=6; mas= {</w:t>
            </w:r>
            <w:r>
              <w:t xml:space="preserve"> </w:t>
            </w:r>
            <w:r w:rsidRPr="00F11939">
              <w:rPr>
                <w:sz w:val="28"/>
                <w:szCs w:val="28"/>
                <w:lang w:val="en-US" w:eastAsia="en-US"/>
              </w:rPr>
              <w:t xml:space="preserve">5 6 4 3 2 7 </w:t>
            </w:r>
            <w:r>
              <w:rPr>
                <w:sz w:val="28"/>
                <w:szCs w:val="28"/>
                <w:lang w:val="en-US" w:eastAsia="en-US"/>
              </w:rPr>
              <w:t>}</w:t>
            </w:r>
          </w:p>
        </w:tc>
        <w:tc>
          <w:tcPr>
            <w:tcW w:w="3119" w:type="dxa"/>
            <w:tcBorders>
              <w:left w:val="single" w:sz="4" w:space="0" w:color="auto"/>
              <w:right w:val="single" w:sz="4" w:space="0" w:color="auto"/>
            </w:tcBorders>
          </w:tcPr>
          <w:p w:rsidR="00C42DDD" w:rsidRPr="00F11939" w:rsidRDefault="00C42DDD" w:rsidP="00484DA2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5</w:t>
            </w:r>
          </w:p>
        </w:tc>
      </w:tr>
      <w:tr w:rsidR="00C42DDD" w:rsidRPr="00AB2538" w:rsidTr="00484DA2">
        <w:trPr>
          <w:trHeight w:val="720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Корректный</w:t>
            </w:r>
            <w:r>
              <w:rPr>
                <w:sz w:val="28"/>
                <w:szCs w:val="28"/>
                <w:lang w:eastAsia="en-US"/>
              </w:rPr>
              <w:t xml:space="preserve"> для 3 задания</w:t>
            </w:r>
          </w:p>
        </w:tc>
        <w:tc>
          <w:tcPr>
            <w:tcW w:w="439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ет входных данных</w:t>
            </w:r>
          </w:p>
        </w:tc>
        <w:tc>
          <w:tcPr>
            <w:tcW w:w="311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–</w:t>
            </w:r>
          </w:p>
        </w:tc>
      </w:tr>
      <w:tr w:rsidR="00C42DDD" w:rsidRPr="00AB2538" w:rsidTr="00484DA2">
        <w:trPr>
          <w:trHeight w:val="358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Некорректный</w:t>
            </w:r>
            <w:r>
              <w:rPr>
                <w:sz w:val="28"/>
                <w:szCs w:val="28"/>
                <w:lang w:eastAsia="en-US"/>
              </w:rPr>
              <w:t xml:space="preserve"> для 1 задания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eastAsia="en-US"/>
              </w:rPr>
            </w:pPr>
            <w:proofErr w:type="spellStart"/>
            <w:r w:rsidRPr="00AF4B0F">
              <w:rPr>
                <w:sz w:val="28"/>
                <w:szCs w:val="28"/>
                <w:lang w:eastAsia="en-US"/>
              </w:rPr>
              <w:t>ПЕПЕРЕОПАЛИВоишврдашп</w:t>
            </w:r>
            <w:proofErr w:type="spellEnd"/>
          </w:p>
          <w:p w:rsidR="00C42DDD" w:rsidRPr="00AB2538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eastAsia="en-US"/>
              </w:rPr>
            </w:pPr>
            <w:proofErr w:type="spellStart"/>
            <w:proofErr w:type="gramStart"/>
            <w:r w:rsidRPr="00AF4B0F">
              <w:rPr>
                <w:sz w:val="28"/>
                <w:szCs w:val="28"/>
                <w:lang w:eastAsia="en-US"/>
              </w:rPr>
              <w:t>рыдщпомыжщупрвш</w:t>
            </w:r>
            <w:proofErr w:type="spellEnd"/>
            <w:proofErr w:type="gramEnd"/>
            <w:r w:rsidRPr="00AB2538"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</w:tr>
      <w:tr w:rsidR="00C42DDD" w:rsidRPr="00AB2538" w:rsidTr="00484DA2">
        <w:trPr>
          <w:trHeight w:val="357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Некорректный</w:t>
            </w:r>
            <w:r>
              <w:rPr>
                <w:sz w:val="28"/>
                <w:szCs w:val="28"/>
                <w:lang w:eastAsia="en-US"/>
              </w:rPr>
              <w:t xml:space="preserve"> для 2 задания</w:t>
            </w:r>
          </w:p>
        </w:tc>
        <w:tc>
          <w:tcPr>
            <w:tcW w:w="4394" w:type="dxa"/>
            <w:tcBorders>
              <w:left w:val="single" w:sz="4" w:space="0" w:color="auto"/>
              <w:right w:val="single" w:sz="4" w:space="0" w:color="auto"/>
            </w:tcBorders>
          </w:tcPr>
          <w:p w:rsidR="00C42DDD" w:rsidRPr="00F11939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b</w:t>
            </w:r>
          </w:p>
        </w:tc>
        <w:tc>
          <w:tcPr>
            <w:tcW w:w="3119" w:type="dxa"/>
            <w:tcBorders>
              <w:left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шибка</w:t>
            </w:r>
          </w:p>
        </w:tc>
      </w:tr>
      <w:tr w:rsidR="00C42DDD" w:rsidRPr="00AB2538" w:rsidTr="00484DA2">
        <w:trPr>
          <w:trHeight w:val="357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 w:rsidRPr="00AB2538">
              <w:rPr>
                <w:sz w:val="28"/>
                <w:szCs w:val="28"/>
                <w:lang w:eastAsia="en-US"/>
              </w:rPr>
              <w:t>Некорректный</w:t>
            </w:r>
            <w:r>
              <w:rPr>
                <w:sz w:val="28"/>
                <w:szCs w:val="28"/>
                <w:lang w:eastAsia="en-US"/>
              </w:rPr>
              <w:t xml:space="preserve"> для 3 задания</w:t>
            </w:r>
          </w:p>
        </w:tc>
        <w:tc>
          <w:tcPr>
            <w:tcW w:w="439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line="360" w:lineRule="auto"/>
              <w:ind w:firstLine="709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ет входных данных</w:t>
            </w:r>
          </w:p>
        </w:tc>
        <w:tc>
          <w:tcPr>
            <w:tcW w:w="311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AB2538" w:rsidRDefault="00C42DDD" w:rsidP="00484DA2">
            <w:pPr>
              <w:spacing w:after="180" w:line="360" w:lineRule="auto"/>
              <w:ind w:firstLine="70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–</w:t>
            </w:r>
          </w:p>
        </w:tc>
      </w:tr>
    </w:tbl>
    <w:p w:rsidR="00C42DDD" w:rsidRPr="00F222A2" w:rsidRDefault="00C42DDD" w:rsidP="00C42DDD">
      <w:pPr>
        <w:autoSpaceDE w:val="0"/>
        <w:autoSpaceDN w:val="0"/>
        <w:adjustRightInd w:val="0"/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4.2 Структурное тестирование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Тестирование базового пути проводится по коду 2 задания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</w:pPr>
      <w:r>
        <w:object w:dxaOrig="4846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4pt;height:397.8pt" o:ole="">
            <v:imagedata r:id="rId10" o:title=""/>
          </v:shape>
          <o:OLEObject Type="Embed" ProgID="Visio.Drawing.15" ShapeID="_x0000_i1025" DrawAspect="Content" ObjectID="_1641937204" r:id="rId11"/>
        </w:objec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32317B">
        <w:rPr>
          <w:sz w:val="28"/>
          <w:szCs w:val="28"/>
        </w:rPr>
        <w:t>Рисунок 4.1 – Потоковый граф</w:t>
      </w:r>
    </w:p>
    <w:p w:rsidR="00C42DDD" w:rsidRDefault="00C42DDD" w:rsidP="00C42DDD">
      <w:pPr>
        <w:spacing w:after="180" w:line="270" w:lineRule="atLeast"/>
        <w:jc w:val="both"/>
        <w:rPr>
          <w:sz w:val="28"/>
          <w:szCs w:val="28"/>
        </w:rPr>
      </w:pPr>
      <w:r>
        <w:rPr>
          <w:sz w:val="28"/>
          <w:szCs w:val="28"/>
        </w:rPr>
        <w:t>Выполнение расчет циклической сложности:</w:t>
      </w:r>
    </w:p>
    <w:p w:rsidR="00C42DDD" w:rsidRDefault="00C42DDD" w:rsidP="00C42DDD">
      <w:pPr>
        <w:spacing w:after="180" w:line="27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V</m:t>
        </m:r>
        <m:d>
          <m: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G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=E-N+2=10-8+2=4;</m:t>
        </m:r>
      </m:oMath>
      <w:r>
        <w:rPr>
          <w:sz w:val="28"/>
          <w:szCs w:val="28"/>
        </w:rPr>
        <w:t xml:space="preserve"> E – кол-во дуг, а N – кол-во узлов;</w:t>
      </w:r>
    </w:p>
    <w:p w:rsidR="00C42DDD" w:rsidRDefault="00C42DDD" w:rsidP="00C42DDD">
      <w:pPr>
        <w:spacing w:after="180" w:line="27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V</m:t>
        </m:r>
        <m:d>
          <m: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G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=p+1=3+1=4</m:t>
        </m:r>
      </m:oMath>
      <w:r>
        <w:rPr>
          <w:sz w:val="28"/>
          <w:szCs w:val="28"/>
        </w:rPr>
        <w:t>; p – кол-во предикатных узлов;</w:t>
      </w:r>
    </w:p>
    <w:p w:rsidR="00C42DDD" w:rsidRDefault="00C42DDD" w:rsidP="00C42DDD">
      <w:pPr>
        <w:spacing w:after="180" w:line="270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V</m:t>
        </m:r>
        <m:d>
          <m: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G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=R=4</m:t>
        </m:r>
      </m:oMath>
      <w:r>
        <w:rPr>
          <w:sz w:val="28"/>
          <w:szCs w:val="28"/>
        </w:rPr>
        <w:t xml:space="preserve"> R– кол-во регионов. Достаточно 4 тестов.</w:t>
      </w:r>
    </w:p>
    <w:p w:rsidR="00C42DDD" w:rsidRDefault="00C42DDD" w:rsidP="00C42DDD">
      <w:pPr>
        <w:spacing w:after="180" w:line="270" w:lineRule="atLeast"/>
        <w:jc w:val="both"/>
        <w:rPr>
          <w:sz w:val="28"/>
          <w:szCs w:val="28"/>
        </w:rPr>
      </w:pPr>
      <w:r>
        <w:rPr>
          <w:sz w:val="28"/>
          <w:szCs w:val="28"/>
        </w:rPr>
        <w:t>Независимые Пути: 1) 1-2-3-4-5-8 (Сумма найдена)</w:t>
      </w:r>
    </w:p>
    <w:p w:rsidR="00C42DDD" w:rsidRDefault="00C42DDD" w:rsidP="00C42DDD">
      <w:pPr>
        <w:spacing w:after="180" w:line="270" w:lineRule="atLeast"/>
        <w:ind w:firstLine="2552"/>
        <w:jc w:val="both"/>
        <w:rPr>
          <w:sz w:val="28"/>
          <w:szCs w:val="28"/>
        </w:rPr>
      </w:pPr>
      <w:r>
        <w:rPr>
          <w:sz w:val="28"/>
          <w:szCs w:val="28"/>
        </w:rPr>
        <w:t>2) 1-2-3-4-6-7-4-5-8</w:t>
      </w:r>
    </w:p>
    <w:p w:rsidR="00C42DDD" w:rsidRDefault="00C42DDD" w:rsidP="00C42DDD">
      <w:pPr>
        <w:spacing w:after="180" w:line="270" w:lineRule="atLeast"/>
        <w:ind w:firstLine="255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1-8 </w:t>
      </w:r>
    </w:p>
    <w:p w:rsidR="00C42DDD" w:rsidRDefault="00C42DDD" w:rsidP="00C42DDD">
      <w:pPr>
        <w:spacing w:after="180" w:line="270" w:lineRule="atLeast"/>
        <w:ind w:firstLine="2552"/>
        <w:jc w:val="both"/>
        <w:rPr>
          <w:sz w:val="28"/>
          <w:szCs w:val="28"/>
        </w:rPr>
      </w:pPr>
      <w:r>
        <w:rPr>
          <w:sz w:val="28"/>
          <w:szCs w:val="28"/>
        </w:rPr>
        <w:t>4) 1-2-3-4-6-8(Сумма не найдена)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Таблица 2 – Тестирование базового пути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815"/>
        <w:gridCol w:w="2693"/>
        <w:gridCol w:w="3969"/>
      </w:tblGrid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Тест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лученный результат</w:t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lastRenderedPageBreak/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умма найдена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4C3E5DFD" wp14:editId="0FA88A0E">
                  <wp:extent cx="2383155" cy="1083945"/>
                  <wp:effectExtent l="0" t="0" r="0" b="190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вер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083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умма найдена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4FC4F814" wp14:editId="526DEB8F">
                  <wp:extent cx="2383155" cy="115125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най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151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еверные данные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5DF2B40D" wp14:editId="42F22E2A">
                  <wp:extent cx="2383155" cy="1122680"/>
                  <wp:effectExtent l="0" t="0" r="0" b="127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ош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122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умма не найдена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noProof/>
                <w:lang w:eastAsia="en-US"/>
              </w:rPr>
            </w:pPr>
            <w:r>
              <w:rPr>
                <w:noProof/>
              </w:rPr>
              <w:drawing>
                <wp:inline distT="0" distB="0" distL="0" distR="0" wp14:anchorId="5FE1DA1F" wp14:editId="7679C16F">
                  <wp:extent cx="2383155" cy="1109345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ненайд.pn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109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Тестирование условия. При проверке работы программы должна появиться надпись «нет результата» если сумма не была найдена, окно ошибки если введены некорректные данные, </w:t>
      </w:r>
      <w:proofErr w:type="gramStart"/>
      <w:r>
        <w:rPr>
          <w:sz w:val="28"/>
          <w:szCs w:val="28"/>
        </w:rPr>
        <w:t>результат(</w:t>
      </w:r>
      <w:proofErr w:type="gramEnd"/>
      <w:r>
        <w:rPr>
          <w:sz w:val="28"/>
          <w:szCs w:val="28"/>
        </w:rPr>
        <w:t>наименьшая! сумма).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53139B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53139B">
        <w:rPr>
          <w:sz w:val="28"/>
          <w:szCs w:val="28"/>
        </w:rPr>
        <w:t xml:space="preserve"> – </w:t>
      </w:r>
      <w:r>
        <w:rPr>
          <w:sz w:val="28"/>
          <w:szCs w:val="28"/>
        </w:rPr>
        <w:t>Т</w:t>
      </w:r>
      <w:r w:rsidRPr="0053139B">
        <w:rPr>
          <w:sz w:val="28"/>
          <w:szCs w:val="28"/>
        </w:rPr>
        <w:t xml:space="preserve">естирование </w:t>
      </w:r>
      <w:r>
        <w:rPr>
          <w:sz w:val="28"/>
          <w:szCs w:val="28"/>
        </w:rPr>
        <w:t>услов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43"/>
        <w:gridCol w:w="2977"/>
        <w:gridCol w:w="2517"/>
      </w:tblGrid>
      <w:tr w:rsidR="00C42DDD" w:rsidTr="00484DA2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ходные данные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жидаемый результат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лученный результат</w:t>
            </w:r>
          </w:p>
        </w:tc>
      </w:tr>
      <w:tr w:rsidR="00C42DDD" w:rsidTr="00484DA2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val="en-US" w:eastAsia="en-US"/>
              </w:rPr>
            </w:pPr>
            <w:r w:rsidRPr="00191E54">
              <w:rPr>
                <w:sz w:val="28"/>
                <w:szCs w:val="28"/>
                <w:lang w:val="en-US" w:eastAsia="en-US"/>
              </w:rPr>
              <w:t>5 1 1 8 8 8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191E54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ет результата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ет результата</w:t>
            </w:r>
          </w:p>
        </w:tc>
      </w:tr>
      <w:tr w:rsidR="00C42DDD" w:rsidTr="00484DA2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val="en-US" w:eastAsia="en-US"/>
              </w:rPr>
            </w:pPr>
            <w:r w:rsidRPr="00191E54">
              <w:rPr>
                <w:sz w:val="28"/>
                <w:szCs w:val="28"/>
                <w:lang w:eastAsia="en-US"/>
              </w:rPr>
              <w:t>8 1 2 7 2 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</w:tr>
      <w:tr w:rsidR="00C42DDD" w:rsidTr="00484DA2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Pr="00191E54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 w:eastAsia="en-US"/>
              </w:rPr>
              <w:t>two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шибка</w:t>
            </w:r>
          </w:p>
        </w:tc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2DDD" w:rsidRDefault="00C42DDD" w:rsidP="00484DA2">
            <w:pPr>
              <w:spacing w:after="180" w:line="270" w:lineRule="atLeast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шибка</w:t>
            </w:r>
          </w:p>
        </w:tc>
      </w:tr>
    </w:tbl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а работает корректно.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Тестирование циклов. Проверим работу вложенных циклов, считающих суммы элементов. Тест 1 –</w:t>
      </w:r>
      <w:r>
        <w:t xml:space="preserve"> </w:t>
      </w:r>
      <w:r w:rsidRPr="00CC342A">
        <w:rPr>
          <w:sz w:val="28"/>
          <w:szCs w:val="28"/>
        </w:rPr>
        <w:t xml:space="preserve">проверка </w:t>
      </w:r>
      <w:r>
        <w:rPr>
          <w:sz w:val="28"/>
          <w:szCs w:val="28"/>
        </w:rPr>
        <w:t xml:space="preserve">на ввод некорректных данных. Тест 2 </w:t>
      </w:r>
      <w:r w:rsidRPr="00661637">
        <w:rPr>
          <w:sz w:val="32"/>
          <w:szCs w:val="32"/>
        </w:rPr>
        <w:t>–</w:t>
      </w:r>
      <w:r w:rsidRPr="00661637">
        <w:rPr>
          <w:sz w:val="28"/>
          <w:szCs w:val="28"/>
        </w:rPr>
        <w:t xml:space="preserve"> проверка </w:t>
      </w:r>
      <w:r>
        <w:rPr>
          <w:sz w:val="28"/>
          <w:szCs w:val="28"/>
        </w:rPr>
        <w:t>расчета сумм по 2элемента. Тест 3 –проверка счета элементов больше 2.</w:t>
      </w:r>
    </w:p>
    <w:p w:rsidR="00C42DDD" w:rsidRPr="00661637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53139B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4</w:t>
      </w:r>
      <w:r w:rsidRPr="0053139B">
        <w:rPr>
          <w:sz w:val="28"/>
          <w:szCs w:val="28"/>
        </w:rPr>
        <w:t xml:space="preserve"> – </w:t>
      </w:r>
      <w:r>
        <w:rPr>
          <w:sz w:val="28"/>
          <w:szCs w:val="28"/>
        </w:rPr>
        <w:t>Т</w:t>
      </w:r>
      <w:r w:rsidRPr="0053139B">
        <w:rPr>
          <w:sz w:val="28"/>
          <w:szCs w:val="28"/>
        </w:rPr>
        <w:t xml:space="preserve">естирование </w:t>
      </w:r>
      <w:r>
        <w:rPr>
          <w:sz w:val="28"/>
          <w:szCs w:val="28"/>
        </w:rPr>
        <w:t>цикл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6"/>
        <w:gridCol w:w="1962"/>
        <w:gridCol w:w="1849"/>
        <w:gridCol w:w="4368"/>
      </w:tblGrid>
      <w:tr w:rsidR="00C42DDD" w:rsidTr="00484DA2"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lastRenderedPageBreak/>
              <w:t>Тест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Цель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4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лученный результат</w:t>
            </w:r>
          </w:p>
        </w:tc>
      </w:tr>
      <w:tr w:rsidR="00C42DDD" w:rsidTr="00484DA2"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1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оверка на корректность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шибка</w:t>
            </w:r>
          </w:p>
        </w:tc>
        <w:tc>
          <w:tcPr>
            <w:tcW w:w="4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37FEA7ED" wp14:editId="3F7CF874">
                  <wp:extent cx="2624426" cy="1105771"/>
                  <wp:effectExtent l="0" t="0" r="508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ош.png"/>
                          <pic:cNvPicPr/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3435" t="12023" b="28431"/>
                          <a:stretch/>
                        </pic:blipFill>
                        <pic:spPr bwMode="auto">
                          <a:xfrm>
                            <a:off x="0" y="0"/>
                            <a:ext cx="2625279" cy="11061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2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оверка вложенного цикла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вод суммы 2х элементов</w:t>
            </w:r>
          </w:p>
        </w:tc>
        <w:tc>
          <w:tcPr>
            <w:tcW w:w="4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38544D50" wp14:editId="1526C15E">
                  <wp:extent cx="2636875" cy="971550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сум.png"/>
                          <pic:cNvPicPr/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8094"/>
                          <a:stretch/>
                        </pic:blipFill>
                        <pic:spPr bwMode="auto">
                          <a:xfrm>
                            <a:off x="0" y="0"/>
                            <a:ext cx="2637244" cy="9716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1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3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оверка вложенного цикла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rFonts w:eastAsiaTheme="minorEastAsia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вод суммы элементов больше 2</w:t>
            </w:r>
          </w:p>
        </w:tc>
        <w:tc>
          <w:tcPr>
            <w:tcW w:w="4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Pr="00216B89" w:rsidRDefault="00C42DDD" w:rsidP="00484DA2">
            <w:pPr>
              <w:tabs>
                <w:tab w:val="left" w:pos="5220"/>
              </w:tabs>
              <w:jc w:val="both"/>
              <w:rPr>
                <w:rFonts w:asciiTheme="minorHAnsi" w:hAnsiTheme="minorHAnsi" w:cstheme="minorBidi"/>
                <w:noProof/>
                <w:sz w:val="22"/>
                <w:szCs w:val="22"/>
                <w:lang w:val="en-US" w:eastAsia="en-US"/>
              </w:rPr>
            </w:pPr>
            <w:r>
              <w:rPr>
                <w:rFonts w:asciiTheme="minorHAnsi" w:hAnsiTheme="minorHAnsi" w:cstheme="minorBidi"/>
                <w:noProof/>
                <w:sz w:val="22"/>
                <w:szCs w:val="22"/>
              </w:rPr>
              <w:drawing>
                <wp:inline distT="0" distB="0" distL="0" distR="0" wp14:anchorId="0AD4FBAF" wp14:editId="27C81575">
                  <wp:extent cx="2238687" cy="895475"/>
                  <wp:effectExtent l="0" t="0" r="952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3cev.pn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8687" cy="895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2DDD" w:rsidRPr="00F222A2" w:rsidRDefault="00C42DDD" w:rsidP="00C42DDD">
      <w:pPr>
        <w:autoSpaceDE w:val="0"/>
        <w:autoSpaceDN w:val="0"/>
        <w:adjustRightInd w:val="0"/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4.</w:t>
      </w:r>
      <w:r w:rsidRPr="00FE6905">
        <w:rPr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 Функциональное тестирование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Разбиение на классы эквивалентности. Вводимы данные можно разделить на 2 класса эквивалентности: класс допустимых </w:t>
      </w:r>
      <w:proofErr w:type="gramStart"/>
      <w:r>
        <w:rPr>
          <w:sz w:val="28"/>
          <w:szCs w:val="28"/>
        </w:rPr>
        <w:t>значений(</w:t>
      </w:r>
      <w:proofErr w:type="gramEnd"/>
      <w:r>
        <w:rPr>
          <w:sz w:val="28"/>
          <w:szCs w:val="28"/>
        </w:rPr>
        <w:t>неотрицательные целые числа); класс недопустимых значений(отрицательные числа, специальные символы, любые буквы).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53139B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5</w:t>
      </w:r>
      <w:r w:rsidRPr="0053139B">
        <w:rPr>
          <w:sz w:val="28"/>
          <w:szCs w:val="28"/>
        </w:rPr>
        <w:t xml:space="preserve"> – </w:t>
      </w:r>
      <w:r>
        <w:rPr>
          <w:sz w:val="28"/>
          <w:szCs w:val="28"/>
        </w:rPr>
        <w:t>Разбиение на классы эквивалентности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769"/>
        <w:gridCol w:w="2033"/>
        <w:gridCol w:w="1417"/>
        <w:gridCol w:w="1843"/>
        <w:gridCol w:w="3509"/>
      </w:tblGrid>
      <w:tr w:rsidR="00C42DDD" w:rsidTr="00484DA2">
        <w:tc>
          <w:tcPr>
            <w:tcW w:w="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Тест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Ц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Исходные данны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лученный результат</w:t>
            </w:r>
          </w:p>
        </w:tc>
      </w:tr>
      <w:tr w:rsidR="00C42DDD" w:rsidTr="00484DA2">
        <w:tc>
          <w:tcPr>
            <w:tcW w:w="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1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Допустимые значен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Успешное выполнение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val="en-US"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41EBFBC6" wp14:editId="1526C5B5">
                  <wp:extent cx="2383155" cy="115125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най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151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2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Недопустимые значен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-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шибка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0B7B5E04" wp14:editId="16D267D8">
                  <wp:extent cx="2624426" cy="1105771"/>
                  <wp:effectExtent l="0" t="0" r="508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ош.png"/>
                          <pic:cNvPicPr/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3435" t="12023" b="28431"/>
                          <a:stretch/>
                        </pic:blipFill>
                        <pic:spPr bwMode="auto">
                          <a:xfrm>
                            <a:off x="0" y="0"/>
                            <a:ext cx="2625279" cy="11061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  <w:szCs w:val="28"/>
        </w:rPr>
        <w:t>2) Анализ граничных значений. Граничные значения для переменных типа</w:t>
      </w:r>
      <w:r w:rsidRPr="005F473E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, в условиях данной задачи, </w:t>
      </w:r>
      <w:r>
        <w:rPr>
          <w:sz w:val="28"/>
        </w:rPr>
        <w:t>значения будут от 3</w:t>
      </w:r>
      <w:r w:rsidRPr="008D7150">
        <w:rPr>
          <w:sz w:val="28"/>
        </w:rPr>
        <w:t xml:space="preserve"> </w:t>
      </w:r>
      <w:r>
        <w:rPr>
          <w:sz w:val="28"/>
        </w:rPr>
        <w:t>до 2147483647.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53139B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6</w:t>
      </w:r>
      <w:r w:rsidRPr="0053139B">
        <w:rPr>
          <w:sz w:val="28"/>
          <w:szCs w:val="28"/>
        </w:rPr>
        <w:t xml:space="preserve"> – </w:t>
      </w:r>
      <w:r>
        <w:rPr>
          <w:sz w:val="28"/>
          <w:szCs w:val="28"/>
        </w:rPr>
        <w:t>Анализ граничных значений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769"/>
        <w:gridCol w:w="2033"/>
        <w:gridCol w:w="1559"/>
        <w:gridCol w:w="1701"/>
        <w:gridCol w:w="3509"/>
      </w:tblGrid>
      <w:tr w:rsidR="00C42DDD" w:rsidTr="00484DA2">
        <w:tc>
          <w:tcPr>
            <w:tcW w:w="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lastRenderedPageBreak/>
              <w:t>Тест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Цел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Исходные данны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лученный результат</w:t>
            </w:r>
          </w:p>
        </w:tc>
      </w:tr>
      <w:tr w:rsidR="00C42DDD" w:rsidTr="00484DA2">
        <w:tc>
          <w:tcPr>
            <w:tcW w:w="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1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Допустимые значени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Успешное выполнение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val="en-US"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20E67946" wp14:editId="44C747EC">
                  <wp:extent cx="2383155" cy="1083945"/>
                  <wp:effectExtent l="0" t="0" r="0" b="190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вер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083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2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Недопустимые значени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-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шибка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tabs>
                <w:tab w:val="left" w:pos="5220"/>
              </w:tabs>
              <w:jc w:val="center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2C1F0C3E" wp14:editId="3E256264">
                  <wp:extent cx="2624426" cy="1105771"/>
                  <wp:effectExtent l="0" t="0" r="508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ош.png"/>
                          <pic:cNvPicPr/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3435" t="12023" b="28431"/>
                          <a:stretch/>
                        </pic:blipFill>
                        <pic:spPr bwMode="auto">
                          <a:xfrm>
                            <a:off x="0" y="0"/>
                            <a:ext cx="2625279" cy="11061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3) Анализ причинно-следственных связей. Причинами будут классы введенных данных, вторичные причины – результат выполнения условия. Результаты занесены в таблицу7.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</w:pPr>
      <w:r>
        <w:object w:dxaOrig="5821" w:dyaOrig="2716">
          <v:shape id="_x0000_i1026" type="#_x0000_t75" style="width:291pt;height:135.6pt" o:ole="">
            <v:imagedata r:id="rId18" o:title=""/>
          </v:shape>
          <o:OLEObject Type="Embed" ProgID="Visio.Drawing.15" ShapeID="_x0000_i1026" DrawAspect="Content" ObjectID="_1641937205" r:id="rId19"/>
        </w:objec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>Рисунок 4.1 –граф причинно-следственных связей</w: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 xml:space="preserve">1 – </w:t>
      </w:r>
      <w:proofErr w:type="spellStart"/>
      <w:r w:rsidRPr="000479EB">
        <w:rPr>
          <w:sz w:val="28"/>
          <w:szCs w:val="28"/>
          <w:lang w:val="en-US"/>
        </w:rPr>
        <w:t>esp</w:t>
      </w:r>
      <w:proofErr w:type="spellEnd"/>
      <w:r w:rsidRPr="000479EB">
        <w:rPr>
          <w:sz w:val="28"/>
          <w:szCs w:val="28"/>
        </w:rPr>
        <w:t>1;</w: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 xml:space="preserve">2 – </w:t>
      </w:r>
      <w:proofErr w:type="spellStart"/>
      <w:r w:rsidRPr="000479EB">
        <w:rPr>
          <w:sz w:val="28"/>
          <w:szCs w:val="28"/>
          <w:lang w:val="en-US"/>
        </w:rPr>
        <w:t>exp</w:t>
      </w:r>
      <w:proofErr w:type="spellEnd"/>
      <w:r w:rsidRPr="000479EB">
        <w:rPr>
          <w:sz w:val="28"/>
          <w:szCs w:val="28"/>
        </w:rPr>
        <w:t>2;</w: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>11 – все условия выполняются;</w: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>12 – не все условия выполнены;</w: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>111 – вывод результат;</w:t>
      </w:r>
    </w:p>
    <w:p w:rsidR="00C42DDD" w:rsidRPr="000479E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0479EB">
        <w:rPr>
          <w:sz w:val="28"/>
          <w:szCs w:val="28"/>
        </w:rPr>
        <w:t>112 –нет результата.</w:t>
      </w:r>
    </w:p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53139B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7</w:t>
      </w:r>
      <w:r w:rsidRPr="0053139B">
        <w:rPr>
          <w:sz w:val="28"/>
          <w:szCs w:val="28"/>
        </w:rPr>
        <w:t xml:space="preserve"> – </w:t>
      </w:r>
      <w:r>
        <w:rPr>
          <w:sz w:val="28"/>
        </w:rPr>
        <w:t>Анализ причинно-следственных связе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57"/>
        <w:gridCol w:w="636"/>
        <w:gridCol w:w="457"/>
        <w:gridCol w:w="475"/>
      </w:tblGrid>
      <w:tr w:rsidR="00C42DDD" w:rsidTr="00484DA2">
        <w:trPr>
          <w:trHeight w:val="194"/>
        </w:trPr>
        <w:tc>
          <w:tcPr>
            <w:tcW w:w="17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ичин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</w:tr>
      <w:tr w:rsidR="00C42DDD" w:rsidTr="00484DA2">
        <w:trPr>
          <w:trHeight w:val="193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rPr>
                <w:rFonts w:eastAsiaTheme="minorEastAsia"/>
                <w:sz w:val="28"/>
                <w:szCs w:val="28"/>
                <w:lang w:eastAsia="en-US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C42DDD" w:rsidTr="00484DA2">
        <w:trPr>
          <w:trHeight w:val="322"/>
        </w:trPr>
        <w:tc>
          <w:tcPr>
            <w:tcW w:w="17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торичные причины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</w:tr>
      <w:tr w:rsidR="00C42DDD" w:rsidTr="00484DA2">
        <w:trPr>
          <w:trHeight w:val="32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rPr>
                <w:rFonts w:eastAsiaTheme="minorEastAsia"/>
                <w:sz w:val="28"/>
                <w:szCs w:val="28"/>
                <w:lang w:eastAsia="en-US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</w:tr>
      <w:tr w:rsidR="00C42DDD" w:rsidTr="00484DA2">
        <w:trPr>
          <w:trHeight w:val="290"/>
        </w:trPr>
        <w:tc>
          <w:tcPr>
            <w:tcW w:w="17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ледствие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1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</w:tr>
      <w:tr w:rsidR="00C42DDD" w:rsidTr="00484DA2">
        <w:trPr>
          <w:trHeight w:val="29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rPr>
                <w:rFonts w:eastAsiaTheme="minorEastAsia"/>
                <w:sz w:val="28"/>
                <w:szCs w:val="28"/>
                <w:lang w:eastAsia="en-US"/>
              </w:rPr>
            </w:pP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2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0</w:t>
            </w:r>
          </w:p>
        </w:tc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DDD" w:rsidRDefault="00C42DDD" w:rsidP="00484DA2">
            <w:pPr>
              <w:spacing w:after="180" w:line="270" w:lineRule="atLeast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</w:tr>
    </w:tbl>
    <w:p w:rsidR="00C42DDD" w:rsidRDefault="00C42DDD" w:rsidP="00C42DDD">
      <w:pPr>
        <w:autoSpaceDE w:val="0"/>
        <w:autoSpaceDN w:val="0"/>
        <w:adjustRightInd w:val="0"/>
        <w:spacing w:line="360" w:lineRule="auto"/>
        <w:ind w:firstLine="709"/>
        <w:jc w:val="center"/>
        <w:rPr>
          <w:sz w:val="28"/>
          <w:szCs w:val="28"/>
        </w:rPr>
      </w:pPr>
      <w:r w:rsidRPr="0053139B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8</w:t>
      </w:r>
      <w:r w:rsidRPr="0053139B">
        <w:rPr>
          <w:sz w:val="28"/>
          <w:szCs w:val="28"/>
        </w:rPr>
        <w:t xml:space="preserve"> –</w:t>
      </w:r>
      <w:r>
        <w:rPr>
          <w:sz w:val="28"/>
        </w:rPr>
        <w:t xml:space="preserve"> Тестирование причинно-следственных связе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815"/>
        <w:gridCol w:w="2693"/>
        <w:gridCol w:w="3969"/>
      </w:tblGrid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Тест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лученный результат</w:t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умма найдена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3B3C7530" wp14:editId="19688AA1">
                  <wp:extent cx="2383155" cy="1083945"/>
                  <wp:effectExtent l="0" t="0" r="0" b="190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вер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083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еверные данные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  <w:sz w:val="28"/>
              </w:rPr>
              <w:drawing>
                <wp:inline distT="0" distB="0" distL="0" distR="0" wp14:anchorId="5A9B144F" wp14:editId="0A670207">
                  <wp:extent cx="2383155" cy="1122680"/>
                  <wp:effectExtent l="0" t="0" r="0" b="127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ош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122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2DDD" w:rsidTr="00484DA2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умма не найдена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2DDD" w:rsidRDefault="00C42DDD" w:rsidP="00484DA2">
            <w:pPr>
              <w:tabs>
                <w:tab w:val="left" w:pos="5220"/>
              </w:tabs>
              <w:jc w:val="both"/>
              <w:rPr>
                <w:sz w:val="28"/>
                <w:lang w:eastAsia="en-US"/>
              </w:rPr>
            </w:pPr>
            <w:r>
              <w:rPr>
                <w:noProof/>
              </w:rPr>
              <w:drawing>
                <wp:inline distT="0" distB="0" distL="0" distR="0" wp14:anchorId="2CC58C87" wp14:editId="31ACE38C">
                  <wp:extent cx="2383155" cy="1109345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ненайд.pn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155" cy="1109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2DDD" w:rsidRPr="00F87DFB" w:rsidRDefault="00C42DDD" w:rsidP="00C42DDD">
      <w:pPr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5. </w:t>
      </w:r>
      <w:r w:rsidRPr="005D719A">
        <w:rPr>
          <w:b/>
          <w:bCs/>
          <w:sz w:val="28"/>
          <w:szCs w:val="28"/>
        </w:rPr>
        <w:t>Экранные формы</w:t>
      </w:r>
    </w:p>
    <w:p w:rsidR="00C42DDD" w:rsidRDefault="00C42DDD" w:rsidP="00C42DDD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0A236CB" wp14:editId="7A1CE7C7">
            <wp:extent cx="4486275" cy="59721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Default="00C42DDD" w:rsidP="00C42DDD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5.1 – Экранная форма для 1 задания </w:t>
      </w:r>
    </w:p>
    <w:p w:rsidR="00C42DDD" w:rsidRDefault="00C42DDD" w:rsidP="00C42DDD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1F4BBEC" wp14:editId="64DA25AC">
            <wp:extent cx="3838575" cy="25241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Default="00C42DDD" w:rsidP="00C42DD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F07C9">
        <w:rPr>
          <w:sz w:val="28"/>
          <w:szCs w:val="28"/>
        </w:rPr>
        <w:t xml:space="preserve">Рисунок 5.2 – Экранная форма для </w:t>
      </w:r>
      <w:r>
        <w:rPr>
          <w:sz w:val="28"/>
          <w:szCs w:val="28"/>
        </w:rPr>
        <w:t>задания 2</w:t>
      </w:r>
    </w:p>
    <w:p w:rsidR="00C42DDD" w:rsidRDefault="00C42DDD" w:rsidP="00C42DDD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E428A1" wp14:editId="0EF7669B">
            <wp:extent cx="5940425" cy="186817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DDD" w:rsidRPr="00AF07C9" w:rsidRDefault="00C42DDD" w:rsidP="00C42DD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F07C9">
        <w:rPr>
          <w:sz w:val="28"/>
          <w:szCs w:val="28"/>
        </w:rPr>
        <w:t>Рисунок 5.</w:t>
      </w:r>
      <w:r>
        <w:rPr>
          <w:sz w:val="28"/>
          <w:szCs w:val="28"/>
        </w:rPr>
        <w:t>3</w:t>
      </w:r>
      <w:r w:rsidRPr="00AF07C9">
        <w:rPr>
          <w:sz w:val="28"/>
          <w:szCs w:val="28"/>
        </w:rPr>
        <w:t xml:space="preserve"> – Экранная форма для задания </w:t>
      </w:r>
      <w:r>
        <w:rPr>
          <w:sz w:val="28"/>
          <w:szCs w:val="28"/>
        </w:rPr>
        <w:t>3</w:t>
      </w:r>
    </w:p>
    <w:p w:rsidR="00C42DDD" w:rsidRDefault="00C42DDD" w:rsidP="00C42DDD">
      <w:pPr>
        <w:spacing w:before="100" w:beforeAutospacing="1" w:after="100" w:afterAutospacing="1" w:line="360" w:lineRule="auto"/>
        <w:ind w:firstLine="709"/>
        <w:rPr>
          <w:sz w:val="28"/>
          <w:szCs w:val="28"/>
        </w:rPr>
      </w:pPr>
      <w:r w:rsidRPr="00AF07C9">
        <w:rPr>
          <w:b/>
          <w:bCs/>
          <w:sz w:val="28"/>
          <w:szCs w:val="28"/>
        </w:rPr>
        <w:t>Вывод:</w:t>
      </w:r>
      <w:r>
        <w:rPr>
          <w:sz w:val="28"/>
          <w:szCs w:val="28"/>
        </w:rPr>
        <w:t xml:space="preserve"> и</w:t>
      </w:r>
      <w:r w:rsidRPr="00943315">
        <w:rPr>
          <w:sz w:val="28"/>
          <w:szCs w:val="28"/>
        </w:rPr>
        <w:t>зучены методы ручного, структурного и функционального тестирования программного обеспечения.</w:t>
      </w:r>
    </w:p>
    <w:p w:rsidR="00C42DDD" w:rsidRPr="005174C7" w:rsidRDefault="00C42DDD" w:rsidP="00C42DDD">
      <w:pPr>
        <w:spacing w:before="100" w:beforeAutospacing="1" w:after="100" w:afterAutospacing="1" w:line="360" w:lineRule="auto"/>
        <w:ind w:firstLine="709"/>
        <w:rPr>
          <w:b/>
          <w:bCs/>
          <w:sz w:val="28"/>
          <w:szCs w:val="28"/>
        </w:rPr>
      </w:pPr>
      <w:r w:rsidRPr="005174C7">
        <w:rPr>
          <w:b/>
          <w:bCs/>
          <w:sz w:val="28"/>
          <w:szCs w:val="28"/>
        </w:rPr>
        <w:t>Приложение А. Программный код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42DDD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C42DDD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Лр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4._1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1.Clear(</w:t>
      </w:r>
      <w:proofErr w:type="gramEnd"/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42D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= 31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mass =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che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andom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andom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andom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ss[</w:t>
      </w:r>
      <w:proofErr w:type="spellStart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andom.N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100, 1000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1.Text +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+ 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садков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mass[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+</w:t>
      </w:r>
      <w:proofErr w:type="gramEnd"/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м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r\n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mass[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% 2) == 0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= mass[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che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= mass[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extBox1.Text += 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етным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+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r\n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textBox1.Text +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По не четным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ech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che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0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ерно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зультат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proofErr w:type="gramEnd"/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 верно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Результа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; 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C42DDD" w:rsidRPr="00C42DDD" w:rsidRDefault="00C42DDD" w:rsidP="00C42DDD">
      <w:pPr>
        <w:autoSpaceDE w:val="0"/>
        <w:autoSpaceDN w:val="0"/>
        <w:adjustRightInd w:val="0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риложение</w:t>
      </w:r>
      <w:r w:rsidRPr="00C42DDD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  <w:lang w:val="en-US"/>
        </w:rPr>
        <w:t>Б</w:t>
      </w:r>
      <w:r w:rsidRPr="00C42DDD">
        <w:rPr>
          <w:b/>
          <w:bCs/>
          <w:sz w:val="28"/>
          <w:szCs w:val="28"/>
          <w:lang w:val="en-US"/>
        </w:rPr>
        <w:t>.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42D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Лр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4._2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2.Clear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extBox1.Text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2; j &lt;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j++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% j == 0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2.Text +=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.ToString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extBox2.Text += </w:t>
      </w:r>
      <w:r w:rsidRPr="00C573D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*"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/= j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extBox2.Text =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2.Text.Substring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textBox2.Text.Length - 1);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:rsidR="00C42DDD" w:rsidRP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42D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C42DDD" w:rsidRPr="00C42DDD" w:rsidRDefault="00C42DDD" w:rsidP="00C42DDD">
      <w:pPr>
        <w:autoSpaceDE w:val="0"/>
        <w:autoSpaceDN w:val="0"/>
        <w:adjustRightInd w:val="0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риложение</w:t>
      </w:r>
      <w:r w:rsidRPr="00C42DDD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В</w:t>
      </w:r>
      <w:r w:rsidRPr="00C42DDD">
        <w:rPr>
          <w:b/>
          <w:bCs/>
          <w:sz w:val="28"/>
          <w:szCs w:val="28"/>
          <w:lang w:val="en-US"/>
        </w:rPr>
        <w:t>.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Лр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4._3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a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b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n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k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k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bBn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k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bBk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bAn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k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bAk.Tex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_buff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an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_buff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k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an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k-b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 =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k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an]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++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[</w:t>
      </w:r>
      <w:proofErr w:type="spellStart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_buff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_buff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 = </w:t>
      </w:r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k-b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 = 0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++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[</w:t>
      </w:r>
      <w:proofErr w:type="spellStart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_buff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_buff</w:t>
      </w:r>
      <w:proofErr w:type="spellEnd"/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++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++j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b[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== a[j])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573D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f == </w:t>
      </w:r>
      <w:proofErr w:type="spellStart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n</w:t>
      </w:r>
      <w:proofErr w:type="spellEnd"/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573D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Да, входи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Результа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proofErr w:type="gramEnd"/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Нет, не входи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Результа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proofErr w:type="gramEnd"/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b должно быть больше a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:rsidR="00C42DDD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C42DDD" w:rsidRPr="00C573D2" w:rsidRDefault="00C42DDD" w:rsidP="00C42D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817AD4" w:rsidRDefault="00817AD4"/>
    <w:sectPr w:rsidR="00817AD4" w:rsidSect="00E36A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3516E3F"/>
    <w:multiLevelType w:val="hybridMultilevel"/>
    <w:tmpl w:val="7A6AB2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048"/>
    <w:rsid w:val="00275048"/>
    <w:rsid w:val="00782129"/>
    <w:rsid w:val="00817AD4"/>
    <w:rsid w:val="00C42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A90D6A3-AB77-46D2-878B-2017FE684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2DD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42DDD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42DDD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6.emf"/><Relationship Id="rId19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1347</Words>
  <Characters>7681</Characters>
  <Application>Microsoft Office Word</Application>
  <DocSecurity>0</DocSecurity>
  <Lines>64</Lines>
  <Paragraphs>18</Paragraphs>
  <ScaleCrop>false</ScaleCrop>
  <Company>SPecialiST RePack</Company>
  <LinksUpToDate>false</LinksUpToDate>
  <CharactersWithSpaces>90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Wa</dc:creator>
  <cp:keywords/>
  <dc:description/>
  <cp:lastModifiedBy>SoWa</cp:lastModifiedBy>
  <cp:revision>3</cp:revision>
  <dcterms:created xsi:type="dcterms:W3CDTF">2020-01-24T09:53:00Z</dcterms:created>
  <dcterms:modified xsi:type="dcterms:W3CDTF">2020-01-30T21:54:00Z</dcterms:modified>
</cp:coreProperties>
</file>